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32B9" w:rsidRDefault="002C32B9">
      <w:r>
        <w:t xml:space="preserve">                                                ПРОЕКТ</w:t>
      </w:r>
      <w:bookmarkStart w:id="0" w:name="_GoBack"/>
      <w:bookmarkEnd w:id="0"/>
    </w:p>
    <w:tbl>
      <w:tblPr>
        <w:tblW w:w="10031" w:type="dxa"/>
        <w:tblBorders>
          <w:bottom w:val="single" w:sz="12" w:space="0" w:color="000000"/>
        </w:tblBorders>
        <w:tblLook w:val="04A0" w:firstRow="1" w:lastRow="0" w:firstColumn="1" w:lastColumn="0" w:noHBand="0" w:noVBand="1"/>
      </w:tblPr>
      <w:tblGrid>
        <w:gridCol w:w="4219"/>
        <w:gridCol w:w="1266"/>
        <w:gridCol w:w="4546"/>
      </w:tblGrid>
      <w:tr w:rsidR="00863B3C" w:rsidRPr="00AC6D45" w:rsidTr="000D121F">
        <w:tc>
          <w:tcPr>
            <w:tcW w:w="4219" w:type="dxa"/>
          </w:tcPr>
          <w:p w:rsidR="00863B3C" w:rsidRPr="00AC6D45" w:rsidRDefault="00863B3C" w:rsidP="000D121F">
            <w:pPr>
              <w:spacing w:after="12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ИСПОЛНИТЕЛЬНЫЙ КОМИТЕТ  АЛЬМЕТЬЕВСКОГО СЕЛЬСКОГО ПОСЕЛЕНИЯ ЕЛАБУЖСКОГО МУНИЦИПАЛЬНОГО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РАЙОНА</w:t>
            </w:r>
          </w:p>
          <w:p w:rsidR="00863B3C" w:rsidRPr="00AC6D45" w:rsidRDefault="00863B3C" w:rsidP="000D121F">
            <w:pPr>
              <w:spacing w:after="200" w:line="300" w:lineRule="exact"/>
              <w:ind w:right="-148"/>
              <w:jc w:val="center"/>
              <w:rPr>
                <w:rFonts w:eastAsia="Calibri"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sz w:val="28"/>
                <w:szCs w:val="28"/>
              </w:rPr>
              <w:t>Р</w:t>
            </w:r>
            <w:r w:rsidRPr="00AC6D45">
              <w:rPr>
                <w:rFonts w:eastAsia="Calibri"/>
                <w:sz w:val="28"/>
                <w:szCs w:val="28"/>
                <w:lang w:val="tt-RU"/>
              </w:rPr>
              <w:t>ЕСПУБЛИКИ ТАТАРСТАН</w:t>
            </w:r>
          </w:p>
          <w:p w:rsidR="00863B3C" w:rsidRPr="00AC6D45" w:rsidRDefault="00863B3C" w:rsidP="000D121F">
            <w:pPr>
              <w:spacing w:after="200" w:line="220" w:lineRule="exact"/>
              <w:ind w:left="-142"/>
              <w:jc w:val="center"/>
              <w:rPr>
                <w:rFonts w:eastAsia="Calibri"/>
                <w:sz w:val="28"/>
                <w:szCs w:val="28"/>
                <w:lang w:val="tt-RU"/>
              </w:rPr>
            </w:pPr>
          </w:p>
        </w:tc>
        <w:tc>
          <w:tcPr>
            <w:tcW w:w="1266" w:type="dxa"/>
          </w:tcPr>
          <w:p w:rsidR="00863B3C" w:rsidRPr="00AC6D45" w:rsidRDefault="00863B3C" w:rsidP="000D121F">
            <w:pPr>
              <w:spacing w:after="200" w:line="276" w:lineRule="auto"/>
              <w:ind w:right="-158"/>
              <w:jc w:val="center"/>
              <w:rPr>
                <w:rFonts w:eastAsia="Calibri"/>
                <w:sz w:val="28"/>
                <w:szCs w:val="28"/>
              </w:rPr>
            </w:pPr>
            <w:r w:rsidRPr="0071662B">
              <w:rPr>
                <w:rFonts w:eastAsia="Calibri"/>
                <w:noProof/>
                <w:sz w:val="28"/>
                <w:szCs w:val="28"/>
              </w:rPr>
              <w:drawing>
                <wp:inline distT="0" distB="0" distL="0" distR="0">
                  <wp:extent cx="647700" cy="666750"/>
                  <wp:effectExtent l="0" t="0" r="0" b="0"/>
                  <wp:docPr id="1" name="Рисунок 1" descr="Район_принят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айон_принят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6" w:type="dxa"/>
          </w:tcPr>
          <w:p w:rsidR="00863B3C" w:rsidRPr="00AC6D45" w:rsidRDefault="00863B3C" w:rsidP="000D121F">
            <w:pPr>
              <w:tabs>
                <w:tab w:val="left" w:pos="945"/>
              </w:tabs>
              <w:spacing w:after="200" w:line="300" w:lineRule="exact"/>
              <w:jc w:val="center"/>
              <w:rPr>
                <w:rFonts w:eastAsia="Calibri"/>
                <w:sz w:val="28"/>
                <w:szCs w:val="28"/>
              </w:rPr>
            </w:pPr>
            <w:r w:rsidRPr="00AC6D45">
              <w:rPr>
                <w:rFonts w:eastAsia="Calibri"/>
                <w:sz w:val="28"/>
                <w:szCs w:val="28"/>
              </w:rPr>
              <w:t>ТАТАРСТАН РЕСПУБЛИКАСЫ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bCs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bCs/>
                <w:sz w:val="28"/>
                <w:szCs w:val="28"/>
                <w:lang w:val="tt-RU"/>
              </w:rPr>
              <w:t>АЛАБУГА  МУНИЦИПАЛЬ</w:t>
            </w:r>
          </w:p>
          <w:p w:rsidR="00863B3C" w:rsidRPr="00AC6D45" w:rsidRDefault="00863B3C" w:rsidP="000D121F">
            <w:pPr>
              <w:spacing w:after="200" w:line="300" w:lineRule="exact"/>
              <w:jc w:val="center"/>
              <w:rPr>
                <w:rFonts w:eastAsia="Calibri"/>
                <w:bCs/>
                <w:sz w:val="28"/>
                <w:szCs w:val="28"/>
                <w:lang w:val="tt-RU"/>
              </w:rPr>
            </w:pPr>
            <w:r w:rsidRPr="00AC6D45">
              <w:rPr>
                <w:rFonts w:eastAsia="Calibri"/>
                <w:bCs/>
                <w:sz w:val="28"/>
                <w:szCs w:val="28"/>
                <w:lang w:val="tt-RU"/>
              </w:rPr>
              <w:t>РАЙОН ИЛМЭТ АВЫЛ ЖИРЛЕГЕ БАШКАРМА КОМИТЕТЫ</w:t>
            </w:r>
          </w:p>
          <w:p w:rsidR="00863B3C" w:rsidRPr="00AC6D45" w:rsidRDefault="00863B3C" w:rsidP="000D121F">
            <w:pPr>
              <w:spacing w:after="200" w:line="220" w:lineRule="exact"/>
              <w:rPr>
                <w:rFonts w:eastAsia="Calibri"/>
                <w:sz w:val="28"/>
                <w:szCs w:val="28"/>
                <w:lang w:val="tt-RU"/>
              </w:rPr>
            </w:pPr>
          </w:p>
        </w:tc>
      </w:tr>
      <w:tr w:rsidR="00863B3C" w:rsidRPr="00AC6D45" w:rsidTr="000D121F">
        <w:trPr>
          <w:trHeight w:val="80"/>
        </w:trPr>
        <w:tc>
          <w:tcPr>
            <w:tcW w:w="10031" w:type="dxa"/>
            <w:gridSpan w:val="3"/>
          </w:tcPr>
          <w:p w:rsidR="00863B3C" w:rsidRPr="00AC6D45" w:rsidRDefault="00863B3C" w:rsidP="000D121F">
            <w:pPr>
              <w:tabs>
                <w:tab w:val="left" w:pos="708"/>
                <w:tab w:val="center" w:pos="4677"/>
                <w:tab w:val="right" w:pos="9355"/>
              </w:tabs>
              <w:spacing w:line="220" w:lineRule="exact"/>
              <w:jc w:val="center"/>
              <w:rPr>
                <w:rFonts w:eastAsia="Calibri"/>
                <w:color w:val="000000"/>
                <w:sz w:val="28"/>
                <w:szCs w:val="28"/>
                <w:lang w:val="be-BY"/>
              </w:rPr>
            </w:pPr>
            <w:r w:rsidRPr="00AC6D45">
              <w:rPr>
                <w:rFonts w:eastAsia="Calibri"/>
                <w:color w:val="000000"/>
                <w:sz w:val="28"/>
                <w:szCs w:val="28"/>
                <w:lang w:val="be-BY"/>
              </w:rPr>
              <w:t xml:space="preserve"> </w:t>
            </w:r>
          </w:p>
        </w:tc>
      </w:tr>
    </w:tbl>
    <w:p w:rsidR="00863B3C" w:rsidRPr="00AC6D45" w:rsidRDefault="00863B3C" w:rsidP="00863B3C">
      <w:pPr>
        <w:spacing w:after="200" w:line="276" w:lineRule="auto"/>
        <w:rPr>
          <w:rFonts w:eastAsia="Calibri"/>
          <w:b/>
          <w:sz w:val="28"/>
          <w:szCs w:val="28"/>
        </w:rPr>
      </w:pPr>
    </w:p>
    <w:p w:rsidR="00863B3C" w:rsidRPr="00AC6D45" w:rsidRDefault="00863B3C" w:rsidP="00863B3C">
      <w:pPr>
        <w:spacing w:after="200" w:line="276" w:lineRule="auto"/>
        <w:rPr>
          <w:rFonts w:eastAsia="Calibri"/>
          <w:b/>
          <w:sz w:val="28"/>
          <w:szCs w:val="28"/>
        </w:rPr>
      </w:pPr>
      <w:r w:rsidRPr="00AC6D45">
        <w:rPr>
          <w:rFonts w:eastAsia="Calibri"/>
          <w:b/>
          <w:sz w:val="28"/>
          <w:szCs w:val="28"/>
        </w:rPr>
        <w:t xml:space="preserve">    ПОСТАНОВЛЕНИЕ                                                           КАРАР</w:t>
      </w:r>
    </w:p>
    <w:p w:rsidR="00863B3C" w:rsidRPr="00AC6D45" w:rsidRDefault="002C32B9" w:rsidP="00863B3C">
      <w:pPr>
        <w:spacing w:after="200" w:line="276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№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</w:t>
      </w:r>
      <w:r>
        <w:rPr>
          <w:rFonts w:eastAsia="Calibri"/>
          <w:sz w:val="28"/>
          <w:szCs w:val="28"/>
        </w:rPr>
        <w:tab/>
        <w:t xml:space="preserve">  »              </w:t>
      </w:r>
      <w:r w:rsidR="00863B3C" w:rsidRPr="00AC6D45">
        <w:rPr>
          <w:rFonts w:eastAsia="Calibri"/>
          <w:sz w:val="28"/>
          <w:szCs w:val="28"/>
        </w:rPr>
        <w:t xml:space="preserve"> 2017 года</w:t>
      </w: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tbl>
      <w:tblPr>
        <w:tblW w:w="9888" w:type="dxa"/>
        <w:tblLayout w:type="fixed"/>
        <w:tblLook w:val="04A0" w:firstRow="1" w:lastRow="0" w:firstColumn="1" w:lastColumn="0" w:noHBand="0" w:noVBand="1"/>
      </w:tblPr>
      <w:tblGrid>
        <w:gridCol w:w="9604"/>
        <w:gridCol w:w="284"/>
      </w:tblGrid>
      <w:tr w:rsidR="00863B3C" w:rsidTr="000D121F">
        <w:tc>
          <w:tcPr>
            <w:tcW w:w="9606" w:type="dxa"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>Об утверждении административного регламента</w:t>
            </w:r>
          </w:p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>предоставления муниципальной услуги</w:t>
            </w:r>
          </w:p>
          <w:p w:rsidR="00863B3C" w:rsidRPr="00D87168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 w:rsidRPr="00D87168">
              <w:rPr>
                <w:sz w:val="28"/>
                <w:szCs w:val="28"/>
              </w:rPr>
              <w:t xml:space="preserve">по </w:t>
            </w:r>
            <w:r>
              <w:rPr>
                <w:sz w:val="28"/>
                <w:szCs w:val="28"/>
              </w:rPr>
              <w:t>удостоверению завещаний и по удостоверению доверенностей</w:t>
            </w:r>
          </w:p>
          <w:p w:rsidR="00863B3C" w:rsidRDefault="00863B3C" w:rsidP="000D121F">
            <w:pPr>
              <w:widowControl w:val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84" w:type="dxa"/>
          </w:tcPr>
          <w:p w:rsidR="00863B3C" w:rsidRDefault="00863B3C" w:rsidP="000D121F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863B3C" w:rsidRPr="00AA0C88" w:rsidRDefault="00863B3C" w:rsidP="00863B3C">
      <w:pPr>
        <w:pStyle w:val="11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 и </w:t>
      </w:r>
      <w:r w:rsidRPr="00AA0C88">
        <w:rPr>
          <w:sz w:val="28"/>
          <w:szCs w:val="28"/>
        </w:rPr>
        <w:t xml:space="preserve">постановлением Исполнительного комитета Альметьевского сельского поселения Елабужского муниципального района от 01.07.2013 г. №2 «Об утверждении Положения о порядке разработки и утверждении административных регламентов предоставления муниципальных услуг муниципальными учреждениями и  органами местного самоуправления Альметьевского сельского поселения Елабужского муниципального района» </w:t>
      </w:r>
    </w:p>
    <w:p w:rsidR="00863B3C" w:rsidRPr="00AA0C88" w:rsidRDefault="00863B3C" w:rsidP="00863B3C">
      <w:pPr>
        <w:pStyle w:val="11"/>
        <w:ind w:left="0" w:firstLine="567"/>
        <w:jc w:val="both"/>
        <w:rPr>
          <w:sz w:val="28"/>
          <w:szCs w:val="28"/>
        </w:rPr>
      </w:pPr>
    </w:p>
    <w:p w:rsidR="00863B3C" w:rsidRPr="00D87168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sz w:val="28"/>
          <w:szCs w:val="28"/>
          <w:lang w:val="ru-RU"/>
        </w:rPr>
      </w:pPr>
      <w:r w:rsidRPr="00D87168">
        <w:rPr>
          <w:sz w:val="28"/>
          <w:szCs w:val="28"/>
        </w:rPr>
        <w:t>ПОСТАНОВЛЯЮ:</w:t>
      </w:r>
    </w:p>
    <w:p w:rsidR="00863B3C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jc w:val="center"/>
        <w:rPr>
          <w:b/>
          <w:sz w:val="28"/>
          <w:szCs w:val="28"/>
          <w:lang w:val="ru-RU"/>
        </w:rPr>
      </w:pPr>
    </w:p>
    <w:p w:rsidR="00863B3C" w:rsidRDefault="00863B3C" w:rsidP="00863B3C">
      <w:pPr>
        <w:suppressAutoHyphens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Утвердить административный регламент предоставления муниципальной услуги по удостоверению завещаний и удостоверению доверенностей.</w:t>
      </w:r>
    </w:p>
    <w:p w:rsidR="00863B3C" w:rsidRDefault="00863B3C" w:rsidP="00863B3C">
      <w:pPr>
        <w:pStyle w:val="2"/>
        <w:widowControl w:val="0"/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2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Настоящее постановлению подлежит обнародованию</w:t>
      </w:r>
      <w:r>
        <w:rPr>
          <w:sz w:val="28"/>
          <w:szCs w:val="28"/>
        </w:rPr>
        <w:t>.</w:t>
      </w:r>
    </w:p>
    <w:p w:rsidR="00863B3C" w:rsidRPr="000B0E6D" w:rsidRDefault="00863B3C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</w:t>
      </w:r>
      <w:r>
        <w:rPr>
          <w:sz w:val="28"/>
          <w:szCs w:val="28"/>
        </w:rPr>
        <w:t xml:space="preserve">. Контроль за исполнением настоящего постановления </w:t>
      </w:r>
      <w:r>
        <w:rPr>
          <w:sz w:val="28"/>
          <w:szCs w:val="28"/>
          <w:lang w:val="ru-RU"/>
        </w:rPr>
        <w:t>оставляю за собой.</w:t>
      </w:r>
    </w:p>
    <w:p w:rsidR="009A2994" w:rsidRDefault="009A2994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</w:p>
    <w:p w:rsidR="00863B3C" w:rsidRDefault="009A2994" w:rsidP="00863B3C">
      <w:pPr>
        <w:pStyle w:val="2"/>
        <w:widowControl w:val="0"/>
        <w:tabs>
          <w:tab w:val="left" w:pos="0"/>
        </w:tabs>
        <w:spacing w:after="0" w:line="24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итель                                                      Р.Т. Мингалеева</w:t>
      </w:r>
    </w:p>
    <w:p w:rsidR="00863B3C" w:rsidRDefault="00863B3C" w:rsidP="00863B3C">
      <w:pPr>
        <w:ind w:left="6521"/>
      </w:pPr>
    </w:p>
    <w:p w:rsidR="00863B3C" w:rsidRDefault="00863B3C" w:rsidP="009A2994"/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863B3C" w:rsidRDefault="00863B3C" w:rsidP="00863B3C">
      <w:pPr>
        <w:ind w:left="6521"/>
      </w:pPr>
    </w:p>
    <w:p w:rsidR="009A2994" w:rsidRDefault="009A2994" w:rsidP="00863B3C">
      <w:pPr>
        <w:ind w:left="6521"/>
      </w:pPr>
    </w:p>
    <w:p w:rsidR="009A2994" w:rsidRDefault="009A2994" w:rsidP="00863B3C">
      <w:pPr>
        <w:ind w:left="6521"/>
      </w:pPr>
    </w:p>
    <w:p w:rsidR="00863B3C" w:rsidRDefault="00863B3C" w:rsidP="00863B3C">
      <w:pPr>
        <w:ind w:left="6521"/>
      </w:pPr>
      <w:r>
        <w:t>Приложение</w:t>
      </w:r>
    </w:p>
    <w:p w:rsidR="00863B3C" w:rsidRDefault="00863B3C" w:rsidP="00863B3C">
      <w:pPr>
        <w:ind w:left="6521"/>
      </w:pPr>
      <w:r>
        <w:t xml:space="preserve"> к постановлению Исполнительного комитета Альметьевского сельского поселения Елабужского  муниципального района  Республики Татарстан </w:t>
      </w:r>
    </w:p>
    <w:p w:rsidR="00863B3C" w:rsidRDefault="002C32B9" w:rsidP="00863B3C">
      <w:pPr>
        <w:ind w:left="6521"/>
      </w:pPr>
      <w:r>
        <w:t>от»   »     2017 г. №</w:t>
      </w:r>
    </w:p>
    <w:p w:rsidR="00863B3C" w:rsidRDefault="00863B3C" w:rsidP="00863B3C">
      <w:pPr>
        <w:ind w:left="6521"/>
        <w:rPr>
          <w:bCs/>
        </w:rPr>
      </w:pPr>
    </w:p>
    <w:p w:rsidR="00863B3C" w:rsidRDefault="00863B3C" w:rsidP="00863B3C">
      <w:pPr>
        <w:pStyle w:val="1"/>
        <w:jc w:val="center"/>
        <w:rPr>
          <w:bCs/>
        </w:rPr>
      </w:pPr>
      <w:r>
        <w:rPr>
          <w:bCs/>
        </w:rPr>
        <w:t>Административный регламент</w:t>
      </w:r>
    </w:p>
    <w:p w:rsidR="00863B3C" w:rsidRDefault="00863B3C" w:rsidP="00863B3C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863B3C" w:rsidRDefault="00863B3C" w:rsidP="00863B3C"/>
    <w:p w:rsidR="00863B3C" w:rsidRDefault="00863B3C" w:rsidP="00863B3C">
      <w:pPr>
        <w:jc w:val="both"/>
        <w:rPr>
          <w:b/>
          <w:sz w:val="28"/>
        </w:rPr>
      </w:pPr>
    </w:p>
    <w:p w:rsidR="00863B3C" w:rsidRDefault="00863B3C" w:rsidP="00863B3C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1" w:name="sub_11"/>
      <w:r>
        <w:rPr>
          <w:b/>
          <w:bCs/>
          <w:sz w:val="28"/>
          <w:szCs w:val="28"/>
        </w:rPr>
        <w:t>1. Общие положения.</w:t>
      </w:r>
    </w:p>
    <w:bookmarkEnd w:id="1"/>
    <w:p w:rsidR="00863B3C" w:rsidRDefault="00863B3C" w:rsidP="00863B3C">
      <w:pPr>
        <w:pStyle w:val="1"/>
        <w:ind w:firstLine="709"/>
        <w:rPr>
          <w:b w:val="0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863B3C" w:rsidRDefault="00863B3C" w:rsidP="00863B3C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>изические  и юридические лица, зарегистрированные на территории Альметьевского сельского поселения (далее - заявитель)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Альметьевского сельского поселения Елабужского муниципального района  (далее – Исполнительный комитет)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нительного комитета: с. Альметьево , ул.Сайдашева, д.4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7.00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оказания муниципальной услуги: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color w:val="FF0000"/>
          <w:sz w:val="28"/>
          <w:szCs w:val="28"/>
        </w:rPr>
      </w:pPr>
      <w:r w:rsidRPr="006F4BAE">
        <w:rPr>
          <w:sz w:val="28"/>
          <w:szCs w:val="28"/>
        </w:rPr>
        <w:t>Среда, четверг: с 8.00 до 17.00</w:t>
      </w:r>
      <w:r>
        <w:rPr>
          <w:color w:val="FF0000"/>
          <w:sz w:val="28"/>
          <w:szCs w:val="28"/>
        </w:rPr>
        <w:t xml:space="preserve">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863B3C" w:rsidRDefault="006F4BAE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(85557) 7-15-28</w:t>
      </w:r>
      <w:r w:rsidR="00863B3C">
        <w:rPr>
          <w:sz w:val="28"/>
          <w:szCs w:val="28"/>
        </w:rPr>
        <w:t xml:space="preserve">.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 w:rsidR="00CE543F">
        <w:rPr>
          <w:sz w:val="28"/>
          <w:szCs w:val="28"/>
        </w:rPr>
        <w:t>://</w:t>
      </w:r>
      <w:hyperlink r:id="rId5" w:history="1">
        <w:r w:rsidR="00CE543F" w:rsidRPr="00CE543F">
          <w:rPr>
            <w:szCs w:val="28"/>
            <w:lang w:val="en-US"/>
          </w:rPr>
          <w:t>www</w:t>
        </w:r>
        <w:r w:rsidR="00CE543F" w:rsidRPr="00CE543F">
          <w:rPr>
            <w:szCs w:val="28"/>
          </w:rPr>
          <w:t>.</w:t>
        </w:r>
        <w:r w:rsidR="00CE543F" w:rsidRPr="00CE543F">
          <w:rPr>
            <w:szCs w:val="28"/>
            <w:lang w:val="en-US"/>
          </w:rPr>
          <w:t>elabugacity</w:t>
        </w:r>
        <w:r w:rsidR="00CE543F" w:rsidRPr="00CE543F">
          <w:rPr>
            <w:szCs w:val="28"/>
          </w:rPr>
          <w:t>.</w:t>
        </w:r>
        <w:r w:rsidR="00CE543F" w:rsidRPr="00CE543F">
          <w:rPr>
            <w:szCs w:val="28"/>
            <w:lang w:val="en-US"/>
          </w:rPr>
          <w:t>ru</w:t>
        </w:r>
      </w:hyperlink>
      <w:r w:rsidR="00CE543F">
        <w:rPr>
          <w:sz w:val="28"/>
          <w:szCs w:val="28"/>
        </w:rPr>
        <w:t>_</w:t>
      </w:r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нительного комитета, для работы с заявителями.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6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elabugacity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.);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7" w:history="1">
        <w:r>
          <w:rPr>
            <w:rStyle w:val="a3"/>
            <w:sz w:val="28"/>
            <w:szCs w:val="28"/>
            <w:lang w:val="en-US"/>
          </w:rPr>
          <w:t>tatar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gosuslugi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  <w:sz w:val="28"/>
            <w:szCs w:val="28"/>
            <w:lang w:val="en-US"/>
          </w:rPr>
          <w:t>ru</w:t>
        </w:r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863B3C" w:rsidRDefault="00863B3C" w:rsidP="00863B3C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нительном комитет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863B3C" w:rsidRDefault="00863B3C" w:rsidP="00863B3C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63B3C" w:rsidRDefault="00863B3C" w:rsidP="00863B3C">
      <w:pPr>
        <w:ind w:firstLine="709"/>
        <w:jc w:val="both"/>
        <w:rPr>
          <w:lang w:eastAsia="zh-CN"/>
        </w:rPr>
      </w:pPr>
      <w:r>
        <w:rPr>
          <w:bCs/>
          <w:sz w:val="28"/>
          <w:szCs w:val="28"/>
        </w:rPr>
        <w:t xml:space="preserve">1.3.4. Информация по вопросам предоставления муниципальной услуги размещается специалистом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на официальном сайте муниципального района и на информационных стендах в помещениях </w:t>
      </w:r>
      <w:r>
        <w:rPr>
          <w:sz w:val="28"/>
          <w:szCs w:val="28"/>
        </w:rPr>
        <w:t>Исполнительного комитета</w:t>
      </w:r>
      <w:r>
        <w:rPr>
          <w:bCs/>
          <w:sz w:val="28"/>
          <w:szCs w:val="28"/>
        </w:rPr>
        <w:t xml:space="preserve"> для работы с заявителями.</w:t>
      </w:r>
    </w:p>
    <w:p w:rsidR="00863B3C" w:rsidRPr="004C021A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4. Предоставление муниципальной услуги осуществляется в соответствии с: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>далее - Гр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863B3C" w:rsidRPr="004C021A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863B3C" w:rsidRDefault="00863B3C" w:rsidP="00863B3C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863B3C" w:rsidRPr="004C021A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863B3C" w:rsidRDefault="00863B3C" w:rsidP="00863B3C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2" w:name="sub_114"/>
      <w:r>
        <w:rPr>
          <w:sz w:val="28"/>
          <w:szCs w:val="28"/>
        </w:rPr>
        <w:t>Уставом муниципального образования «Альметьевское сельское поселение» Елабужского муниципального района Республики Татарстан, принятого Решением Совета Альметьевского сельского поселения Елабужского муниципального района от 10.12.2012 г № 74 (далее – Устав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ложением об исполнительном комитете Альметьевского сельского поселения Елабужского муниципального района, от 16.01.2006, за № 1  утвержденным Решением Совета Альметьевского сельского поселения Елабужского муниципального района; (далее – Положение об ИК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м Совета Альметьевского сельского поселения Елабужского муниципального района от 29.09.2013 г № 102 «Об установке единых дней приема граждан»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</w:t>
      </w:r>
      <w:bookmarkStart w:id="3" w:name="sub_115"/>
      <w:bookmarkEnd w:id="2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863B3C" w:rsidRDefault="00863B3C" w:rsidP="00863B3C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863B3C" w:rsidRDefault="00863B3C" w:rsidP="00863B3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863B3C" w:rsidRDefault="00863B3C" w:rsidP="00863B3C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</w:p>
    <w:p w:rsidR="00863B3C" w:rsidRDefault="00863B3C" w:rsidP="00863B3C">
      <w:pPr>
        <w:rPr>
          <w:sz w:val="28"/>
          <w:szCs w:val="28"/>
        </w:rPr>
        <w:sectPr w:rsidR="00863B3C">
          <w:pgSz w:w="11907" w:h="16840"/>
          <w:pgMar w:top="1134" w:right="567" w:bottom="1134" w:left="1134" w:header="720" w:footer="720" w:gutter="0"/>
          <w:cols w:space="720"/>
        </w:sectPr>
      </w:pPr>
    </w:p>
    <w:p w:rsidR="00863B3C" w:rsidRDefault="00863B3C" w:rsidP="00863B3C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863B3C" w:rsidRDefault="00863B3C" w:rsidP="00863B3C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3B3C" w:rsidRDefault="00863B3C" w:rsidP="000D121F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ГК РФ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</w:t>
            </w:r>
            <w:r>
              <w:rPr>
                <w:i/>
                <w:sz w:val="28"/>
                <w:szCs w:val="28"/>
              </w:rPr>
              <w:t>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ный комитет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863B3C" w:rsidRDefault="00863B3C" w:rsidP="000D121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863B3C" w:rsidRDefault="00863B3C" w:rsidP="000D121F">
            <w:pPr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863B3C" w:rsidRDefault="00863B3C" w:rsidP="000D121F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rPr>
                <w:sz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i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</w:t>
            </w:r>
            <w:r>
              <w:rPr>
                <w:i/>
                <w:color w:val="00B0F0"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 при предъявлении всех необходимых для этого документов и уплате государственной пошлины.</w:t>
            </w:r>
          </w:p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казе в предоставлении услуги в течении пяти рабочих дней, с момента обращения с заявлением.</w:t>
            </w:r>
          </w:p>
          <w:p w:rsidR="00863B3C" w:rsidRDefault="00863B3C" w:rsidP="000D121F">
            <w:pPr>
              <w:ind w:firstLine="284"/>
              <w:jc w:val="both"/>
              <w:rPr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shd w:val="clear" w:color="auto" w:fill="FFFFFF"/>
              <w:jc w:val="both"/>
            </w:pPr>
          </w:p>
        </w:tc>
      </w:tr>
      <w:tr w:rsidR="00863B3C" w:rsidTr="000D121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Сведения об уплате госпошлины (до введения в действие ГИС ГМП). При совершении должностными лицами местного самоуправления нотариальных действий предоставляются льготы по уплате государственной пошлины для физических и юридических лиц, установленные подпунктами 11, </w:t>
            </w:r>
            <w:hyperlink r:id="rId9" w:history="1">
              <w:r>
                <w:rPr>
                  <w:rStyle w:val="a3"/>
                  <w:sz w:val="28"/>
                  <w:szCs w:val="28"/>
                </w:rPr>
                <w:t>12 пункта 1 статьи 333.3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10" w:history="1">
              <w:r>
                <w:rPr>
                  <w:rStyle w:val="a3"/>
                  <w:sz w:val="28"/>
                  <w:szCs w:val="28"/>
                </w:rPr>
                <w:t>статьей 333.38</w:t>
              </w:r>
            </w:hyperlink>
            <w:r>
              <w:rPr>
                <w:sz w:val="28"/>
                <w:szCs w:val="28"/>
              </w:rPr>
              <w:t xml:space="preserve"> Налогового кодекса Российской Федерации.</w:t>
            </w:r>
          </w:p>
          <w:p w:rsidR="00863B3C" w:rsidRDefault="00863B3C" w:rsidP="000D121F">
            <w:pPr>
              <w:pStyle w:val="a4"/>
              <w:ind w:firstLine="284"/>
              <w:jc w:val="both"/>
              <w:rPr>
                <w:rFonts w:ascii="Times New Roman" w:hAnsi="Times New Roman"/>
                <w:color w:val="FF0000"/>
                <w:sz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hd w:val="clear" w:color="auto" w:fill="FFFFFF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863B3C" w:rsidTr="000D121F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>
              <w:rPr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б уплате государственной пошлины (после введения в действие ГИС ГМП)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</w:t>
            </w:r>
            <w:r>
              <w:rPr>
                <w:i/>
                <w:sz w:val="28"/>
                <w:szCs w:val="28"/>
                <w:lang w:val="tt-RU"/>
              </w:rPr>
              <w:t>. </w:t>
            </w:r>
            <w:r>
              <w:rPr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863B3C" w:rsidRDefault="00863B3C" w:rsidP="000D121F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rPr>
          <w:trHeight w:val="65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содержание документа, за свидетельствованием подлинности подписи на котором обратилось физическое или юридическое лицо, противоречит законодательным актам Российской Федерации;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863B3C" w:rsidRDefault="00863B3C" w:rsidP="000D121F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 Отсутствие оплаты государственной пошлины 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  <w:p w:rsidR="00863B3C" w:rsidRDefault="00863B3C" w:rsidP="000D121F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a4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сударственная пошлина уплачивается в следующих размерах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другим физическим лицам - 400 рублей;</w:t>
            </w:r>
          </w:p>
          <w:p w:rsidR="00863B3C" w:rsidRDefault="00863B3C" w:rsidP="000D121F">
            <w:pPr>
              <w:pStyle w:val="a4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863B3C" w:rsidRDefault="00863B3C" w:rsidP="000D121F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>
              <w:rPr>
                <w:sz w:val="28"/>
                <w:szCs w:val="28"/>
              </w:rPr>
              <w:lastRenderedPageBreak/>
              <w:t>муниципальной услуги</w:t>
            </w:r>
            <w:r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В течение одного часа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863B3C" w:rsidRDefault="00863B3C" w:rsidP="000D121F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863B3C" w:rsidRDefault="00863B3C" w:rsidP="000D121F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Исполнительного комитета в зоне доступности общественного транспорта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</w:t>
            </w:r>
            <w:r>
              <w:rPr>
                <w:sz w:val="28"/>
                <w:szCs w:val="28"/>
              </w:rPr>
              <w:lastRenderedPageBreak/>
              <w:t>сети «Интернет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ой услугу;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- однократное взаимодействие должностного лица, предоставляющего  муниципальной услугу, и заявителя. Продолжительность взаимодействия определяется настоящим Регламентом.</w:t>
            </w:r>
          </w:p>
          <w:p w:rsidR="00863B3C" w:rsidRDefault="00863B3C" w:rsidP="000D121F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863B3C" w:rsidTr="000D121F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3B3C" w:rsidRDefault="00863B3C" w:rsidP="000D121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63B3C" w:rsidRDefault="00863B3C" w:rsidP="000D121F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B3C" w:rsidRDefault="00863B3C" w:rsidP="000D121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863B3C" w:rsidRPr="004C021A" w:rsidRDefault="00863B3C" w:rsidP="00863B3C">
      <w:pPr>
        <w:sectPr w:rsidR="00863B3C" w:rsidRPr="004C021A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863B3C" w:rsidRDefault="00863B3C" w:rsidP="00863B3C">
      <w:pPr>
        <w:ind w:firstLine="709"/>
        <w:jc w:val="both"/>
      </w:pPr>
    </w:p>
    <w:p w:rsidR="00863B3C" w:rsidRDefault="00863B3C" w:rsidP="00863B3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863B3C" w:rsidRDefault="00863B3C" w:rsidP="00863B3C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нительный комитет для получения консультаций о порядке получ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Заместитель руководителя  Исполнительного комитет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863B3C" w:rsidRDefault="00863B3C" w:rsidP="00863B3C">
      <w:pPr>
        <w:suppressAutoHyphens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Заместитель руководителя  Исполнительного комитета осуществляет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 случае отсутствия замечаний заместитель руководителя  Исполнительного комитета осуществляет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заместитель руководителя  Исполнительного комитет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center"/>
        <w:rPr>
          <w:b/>
          <w:bCs/>
        </w:rPr>
      </w:pPr>
    </w:p>
    <w:p w:rsidR="00863B3C" w:rsidRDefault="00863B3C" w:rsidP="00863B3C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863B3C" w:rsidRDefault="00863B3C" w:rsidP="00863B3C">
      <w:pPr>
        <w:rPr>
          <w:lang w:eastAsia="zh-CN"/>
        </w:rPr>
      </w:pP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 Исполнительного комитета  извещает заявителя о причинах отказа и осуществляет процедуры, предусмотренные пунктом 3.5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аместитель руководителя Исполнительного комитета осуществляет процедуры, предусмотренные пунктом 3.6 настоящего Регламента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заместитель руководителя Исполнительного комитета:</w:t>
      </w:r>
    </w:p>
    <w:p w:rsidR="00863B3C" w:rsidRDefault="00863B3C" w:rsidP="00863B3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ное завещание или доверенность. 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направляет заявителю мотивированный отказ о совершении нотариального действия 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езультат процедур: мотивированный отказ о совершении нотариального действия, направленный заявителю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 Исполнительного комитет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863B3C" w:rsidRDefault="00863B3C" w:rsidP="00863B3C">
      <w:pPr>
        <w:pStyle w:val="a4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Заместитель руководителя Исполнительного комитета 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863B3C" w:rsidRDefault="00863B3C" w:rsidP="00863B3C">
      <w:pPr>
        <w:pStyle w:val="a4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2. Заместитель руководителя  Исполнительного комитета </w:t>
      </w:r>
      <w:r>
        <w:rPr>
          <w:rFonts w:ascii="Times New Roman" w:hAnsi="Times New Roman"/>
          <w:sz w:val="28"/>
          <w:szCs w:val="28"/>
        </w:rPr>
        <w:lastRenderedPageBreak/>
        <w:t>осуществляет прием заявления об исправлении технической ошибки, регистрирует заявление с приложенными документами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 Заместитель руководителя  Исполнительного комитет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63B3C" w:rsidRDefault="00863B3C" w:rsidP="00863B3C">
      <w:pPr>
        <w:pStyle w:val="ConsPlusNonforma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863B3C" w:rsidRDefault="00863B3C" w:rsidP="00863B3C">
      <w:pPr>
        <w:ind w:left="5954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одимые в установленном порядке проверки ведения делопроизводства;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едение в установленном порядке контрольных проверок соблюдения процедур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нительного комитета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3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Исполнительного комитет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Контроль за предоставлением муниципальной услуги со стороны граждан, их объединений и организаций, осуществляется посредством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нительного комитета, участвующих в предоставлении муниципальной услуги, в Исполнительный комитет или в Совет муниципального образования.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Елабужского муниципального района для предоставления муниципальной услуги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Елабужского  муниципального района для предоставления муниципальной услуги, у заявителя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Елабужского  муниципального района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Елабужского  муниципального района;</w:t>
      </w:r>
    </w:p>
    <w:p w:rsidR="00863B3C" w:rsidRDefault="00863B3C" w:rsidP="00863B3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7) отказ Исполнительного комитета, должностного лица Исполнительного комитет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 с использованием информационно-телекоммуникационной сети "Интернет", официального сайта Елабужского муниципального района (http://www.</w:t>
      </w:r>
      <w:r>
        <w:rPr>
          <w:sz w:val="28"/>
          <w:szCs w:val="28"/>
          <w:lang w:val="en-US"/>
        </w:rPr>
        <w:t>elabugacity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1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</w:t>
      </w:r>
      <w:r>
        <w:rPr>
          <w:sz w:val="28"/>
          <w:szCs w:val="28"/>
          <w:u w:val="single"/>
        </w:rPr>
        <w:t>в течение  пятнадцати рабочих</w:t>
      </w:r>
      <w:r>
        <w:rPr>
          <w:sz w:val="28"/>
          <w:szCs w:val="28"/>
        </w:rPr>
        <w:t xml:space="preserve">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нительного комитета принимает одно из следующих решений: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</w:t>
      </w:r>
      <w:r>
        <w:rPr>
          <w:sz w:val="28"/>
          <w:szCs w:val="28"/>
        </w:rPr>
        <w:lastRenderedPageBreak/>
        <w:t>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63B3C" w:rsidRDefault="00863B3C" w:rsidP="00863B3C">
      <w:pPr>
        <w:rPr>
          <w:rStyle w:val="rvts7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rPr>
          <w:rStyle w:val="rvts7"/>
          <w:sz w:val="28"/>
          <w:szCs w:val="28"/>
        </w:rPr>
      </w:pPr>
    </w:p>
    <w:p w:rsidR="00863B3C" w:rsidRDefault="00863B3C" w:rsidP="00863B3C">
      <w:pPr>
        <w:pStyle w:val="ConsPlusNormal"/>
        <w:ind w:firstLine="540"/>
        <w:jc w:val="both"/>
      </w:pPr>
    </w:p>
    <w:p w:rsidR="00863B3C" w:rsidRDefault="00863B3C" w:rsidP="00863B3C">
      <w:pPr>
        <w:pStyle w:val="ConsPlusNormal"/>
        <w:ind w:firstLine="540"/>
        <w:jc w:val="both"/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t>Приложение №1</w:t>
      </w:r>
    </w:p>
    <w:p w:rsidR="00863B3C" w:rsidRDefault="00863B3C" w:rsidP="00863B3C">
      <w:pPr>
        <w:ind w:left="5760"/>
        <w:rPr>
          <w:rStyle w:val="rvts7"/>
          <w:sz w:val="28"/>
          <w:szCs w:val="28"/>
        </w:rPr>
      </w:pPr>
    </w:p>
    <w:p w:rsidR="00863B3C" w:rsidRDefault="00863B3C" w:rsidP="00863B3C">
      <w:pPr>
        <w:ind w:left="5760"/>
      </w:pPr>
    </w:p>
    <w:p w:rsidR="00863B3C" w:rsidRDefault="00863B3C" w:rsidP="00863B3C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863B3C" w:rsidRDefault="00863B3C" w:rsidP="00863B3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63B3C" w:rsidRDefault="00863B3C" w:rsidP="00863B3C">
      <w:pPr>
        <w:ind w:left="-567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89560</wp:posOffset>
                </wp:positionH>
                <wp:positionV relativeFrom="paragraph">
                  <wp:posOffset>5109210</wp:posOffset>
                </wp:positionV>
                <wp:extent cx="1685925" cy="800100"/>
                <wp:effectExtent l="9525" t="10795" r="9525" b="8255"/>
                <wp:wrapNone/>
                <wp:docPr id="2" name="Блок-схема: документ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5925" cy="8001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63B3C" w:rsidRDefault="00863B3C" w:rsidP="00863B3C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 завещания</w:t>
                            </w:r>
                          </w:p>
                          <w:p w:rsidR="00863B3C" w:rsidRDefault="00863B3C" w:rsidP="00863B3C">
                            <w:pP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Удостоверение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18"/>
                                <w:szCs w:val="18"/>
                              </w:rPr>
                              <w:t>доверен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Блок-схема: документ 2" o:spid="_x0000_s1026" type="#_x0000_t114" style="position:absolute;left:0;text-align:left;margin-left:-22.8pt;margin-top:402.3pt;width:132.75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">
                <v:textbox>
                  <w:txbxContent>
                    <w:p w:rsidR="00863B3C" w:rsidRDefault="00863B3C" w:rsidP="00863B3C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 завещания</w:t>
                      </w:r>
                    </w:p>
                    <w:p w:rsidR="00863B3C" w:rsidRDefault="00863B3C" w:rsidP="00863B3C">
                      <w:pPr>
                        <w:rPr>
                          <w:rFonts w:ascii="Calibri" w:hAnsi="Calibri" w:cs="Calibri"/>
                          <w:sz w:val="18"/>
                          <w:szCs w:val="18"/>
                        </w:rPr>
                      </w:pP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Удостоверение</w:t>
                      </w:r>
                      <w:r>
                        <w:t xml:space="preserve"> </w:t>
                      </w:r>
                      <w:r>
                        <w:rPr>
                          <w:rFonts w:ascii="Calibri" w:hAnsi="Calibri" w:cs="Calibri"/>
                          <w:sz w:val="18"/>
                          <w:szCs w:val="18"/>
                        </w:rPr>
                        <w:t>доверенности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0245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2" o:title=""/>
          </v:shape>
          <o:OLEObject Type="Embed" ProgID="Visio.Drawing.11" ShapeID="_x0000_i1025" DrawAspect="Content" ObjectID="_1615097255" r:id="rId13"/>
        </w:object>
      </w:r>
    </w:p>
    <w:p w:rsidR="00863B3C" w:rsidRDefault="00863B3C" w:rsidP="00863B3C">
      <w:pPr>
        <w:pStyle w:val="ConsPlusNormal"/>
        <w:ind w:firstLine="540"/>
        <w:jc w:val="both"/>
      </w:pPr>
      <w:r>
        <w:br w:type="page"/>
      </w:r>
    </w:p>
    <w:p w:rsidR="00863B3C" w:rsidRDefault="00863B3C" w:rsidP="00863B3C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863B3C" w:rsidRDefault="00863B3C" w:rsidP="00863B3C">
      <w:pPr>
        <w:jc w:val="right"/>
        <w:rPr>
          <w:color w:val="000000"/>
          <w:spacing w:val="-6"/>
          <w:sz w:val="28"/>
          <w:szCs w:val="28"/>
        </w:rPr>
      </w:pPr>
    </w:p>
    <w:p w:rsidR="00863B3C" w:rsidRDefault="00863B3C" w:rsidP="00863B3C">
      <w:pPr>
        <w:ind w:left="581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863B3C" w:rsidRDefault="00863B3C" w:rsidP="00863B3C">
      <w:pPr>
        <w:ind w:left="5812"/>
        <w:rPr>
          <w:sz w:val="28"/>
          <w:szCs w:val="28"/>
        </w:rPr>
      </w:pPr>
      <w:r>
        <w:rPr>
          <w:sz w:val="28"/>
          <w:szCs w:val="28"/>
        </w:rPr>
        <w:t>Исполнительного комитета Альметьевского сельского поселения Елабужского муниципального района Республики Татарстан</w:t>
      </w:r>
    </w:p>
    <w:p w:rsidR="00863B3C" w:rsidRDefault="00863B3C" w:rsidP="00863B3C">
      <w:pPr>
        <w:ind w:left="581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863B3C" w:rsidRDefault="00863B3C" w:rsidP="00863B3C">
      <w:pPr>
        <w:ind w:firstLine="709"/>
        <w:jc w:val="center"/>
        <w:rPr>
          <w:b/>
          <w:sz w:val="28"/>
          <w:szCs w:val="28"/>
        </w:rPr>
      </w:pPr>
    </w:p>
    <w:p w:rsidR="00863B3C" w:rsidRDefault="00863B3C" w:rsidP="00863B3C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center"/>
      </w:pPr>
      <w:r>
        <w:t>(наименование услуги)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863B3C" w:rsidRDefault="00863B3C" w:rsidP="00863B3C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___________</w:t>
      </w:r>
    </w:p>
    <w:p w:rsidR="00863B3C" w:rsidRDefault="00863B3C" w:rsidP="00863B3C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863B3C" w:rsidRDefault="00863B3C" w:rsidP="00863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</w:t>
      </w:r>
      <w:r>
        <w:rPr>
          <w:color w:val="000000"/>
          <w:spacing w:val="-6"/>
          <w:sz w:val="28"/>
          <w:szCs w:val="28"/>
        </w:rPr>
        <w:lastRenderedPageBreak/>
        <w:t xml:space="preserve">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863B3C" w:rsidRDefault="00863B3C" w:rsidP="00863B3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863B3C" w:rsidRDefault="00863B3C" w:rsidP="00863B3C">
      <w:pPr>
        <w:jc w:val="center"/>
        <w:rPr>
          <w:sz w:val="28"/>
          <w:szCs w:val="28"/>
        </w:rPr>
      </w:pPr>
    </w:p>
    <w:p w:rsidR="00863B3C" w:rsidRDefault="00863B3C" w:rsidP="00863B3C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863B3C" w:rsidRDefault="00863B3C" w:rsidP="00863B3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863B3C" w:rsidRDefault="00863B3C" w:rsidP="00863B3C">
      <w:pPr>
        <w:rPr>
          <w:color w:val="000000"/>
          <w:spacing w:val="-6"/>
          <w:sz w:val="28"/>
          <w:szCs w:val="28"/>
        </w:rPr>
        <w:sectPr w:rsidR="00863B3C">
          <w:pgSz w:w="11906" w:h="16838"/>
          <w:pgMar w:top="1134" w:right="850" w:bottom="1134" w:left="1701" w:header="708" w:footer="708" w:gutter="0"/>
          <w:cols w:space="720"/>
        </w:sectPr>
      </w:pPr>
    </w:p>
    <w:p w:rsidR="00863B3C" w:rsidRDefault="00863B3C" w:rsidP="00863B3C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</w:t>
      </w:r>
    </w:p>
    <w:p w:rsidR="00863B3C" w:rsidRDefault="00863B3C" w:rsidP="00863B3C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863B3C" w:rsidRDefault="00863B3C" w:rsidP="00863B3C">
      <w:pPr>
        <w:ind w:left="5103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</w:pPr>
    </w:p>
    <w:p w:rsidR="00863B3C" w:rsidRDefault="00863B3C" w:rsidP="00863B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</w:t>
      </w:r>
    </w:p>
    <w:p w:rsidR="00863B3C" w:rsidRDefault="00863B3C" w:rsidP="00863B3C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863B3C" w:rsidRDefault="00863B3C" w:rsidP="00863B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Альметьевского сельского поселения Елабужского муниципального района</w:t>
      </w:r>
    </w:p>
    <w:p w:rsidR="00863B3C" w:rsidRDefault="00863B3C" w:rsidP="00863B3C">
      <w:pPr>
        <w:suppressAutoHyphens/>
        <w:jc w:val="center"/>
        <w:rPr>
          <w:b/>
          <w:sz w:val="28"/>
          <w:szCs w:val="28"/>
        </w:rPr>
      </w:pPr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49"/>
        <w:gridCol w:w="2409"/>
        <w:gridCol w:w="3737"/>
      </w:tblGrid>
      <w:tr w:rsidR="00863B3C" w:rsidTr="000D121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863B3C" w:rsidTr="000D1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Alm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Elb</w:t>
            </w:r>
            <w:r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  <w:tr w:rsidR="00863B3C" w:rsidTr="000D121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меститель руководител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85557) 7-15-2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3B3C" w:rsidRDefault="00863B3C" w:rsidP="000D121F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Alm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Elb</w:t>
            </w:r>
            <w:r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tatar</w:t>
            </w:r>
            <w:r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863B3C" w:rsidRDefault="00863B3C" w:rsidP="00863B3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863B3C" w:rsidRDefault="00863B3C" w:rsidP="00863B3C">
      <w:pPr>
        <w:rPr>
          <w:b/>
          <w:sz w:val="28"/>
          <w:szCs w:val="28"/>
        </w:rPr>
      </w:pPr>
    </w:p>
    <w:p w:rsidR="00863B3C" w:rsidRDefault="00863B3C" w:rsidP="00863B3C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26"/>
          <w:szCs w:val="26"/>
        </w:rPr>
      </w:pPr>
    </w:p>
    <w:p w:rsidR="00D72109" w:rsidRDefault="002C32B9"/>
    <w:sectPr w:rsidR="00D7210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B3C"/>
    <w:rsid w:val="002C32B9"/>
    <w:rsid w:val="006F4BAE"/>
    <w:rsid w:val="00863B3C"/>
    <w:rsid w:val="008D48C4"/>
    <w:rsid w:val="009A2994"/>
    <w:rsid w:val="00CE543F"/>
    <w:rsid w:val="00D70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9C0F444-8F15-42D3-91E4-22609EE1D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3B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63B3C"/>
    <w:pPr>
      <w:keepNext/>
      <w:jc w:val="both"/>
      <w:outlineLvl w:val="0"/>
    </w:pPr>
    <w:rPr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3B3C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customStyle="1" w:styleId="ConsPlusNormal">
    <w:name w:val="ConsPlusNormal"/>
    <w:rsid w:val="00863B3C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rsid w:val="00863B3C"/>
    <w:rPr>
      <w:color w:val="0000FF"/>
      <w:u w:val="single"/>
    </w:rPr>
  </w:style>
  <w:style w:type="paragraph" w:customStyle="1" w:styleId="ConsPlusNonformat">
    <w:name w:val="ConsPlusNonformat"/>
    <w:uiPriority w:val="99"/>
    <w:rsid w:val="00863B3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Cell">
    <w:name w:val="ConsPlusCell"/>
    <w:rsid w:val="00863B3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No Spacing"/>
    <w:qFormat/>
    <w:rsid w:val="00863B3C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2">
    <w:name w:val="Body Text 2"/>
    <w:basedOn w:val="a"/>
    <w:link w:val="20"/>
    <w:semiHidden/>
    <w:unhideWhenUsed/>
    <w:rsid w:val="00863B3C"/>
    <w:pPr>
      <w:spacing w:after="120" w:line="480" w:lineRule="auto"/>
    </w:pPr>
    <w:rPr>
      <w:lang w:val="x-none" w:eastAsia="x-none"/>
    </w:rPr>
  </w:style>
  <w:style w:type="character" w:customStyle="1" w:styleId="20">
    <w:name w:val="Основной текст 2 Знак"/>
    <w:basedOn w:val="a0"/>
    <w:link w:val="2"/>
    <w:semiHidden/>
    <w:rsid w:val="00863B3C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Абзац списка1"/>
    <w:basedOn w:val="a"/>
    <w:rsid w:val="00863B3C"/>
    <w:pPr>
      <w:widowControl w:val="0"/>
      <w:suppressAutoHyphens/>
      <w:ind w:left="720"/>
    </w:pPr>
    <w:rPr>
      <w:rFonts w:eastAsia="Arial Unicode MS"/>
      <w:kern w:val="2"/>
    </w:rPr>
  </w:style>
  <w:style w:type="character" w:customStyle="1" w:styleId="rvts7">
    <w:name w:val="rvts7"/>
    <w:rsid w:val="00863B3C"/>
  </w:style>
  <w:style w:type="paragraph" w:styleId="a5">
    <w:name w:val="Balloon Text"/>
    <w:basedOn w:val="a"/>
    <w:link w:val="a6"/>
    <w:uiPriority w:val="99"/>
    <w:semiHidden/>
    <w:unhideWhenUsed/>
    <w:rsid w:val="009A2994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9A2994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573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elabugacity.ru" TargetMode="External"/><Relationship Id="rId11" Type="http://schemas.openxmlformats.org/officeDocument/2006/relationships/hyperlink" Target="http://uslugi.tatar.ru/" TargetMode="External"/><Relationship Id="rId5" Type="http://schemas.openxmlformats.org/officeDocument/2006/relationships/hyperlink" Target="http://www.elabugacity.ru" TargetMode="External"/><Relationship Id="rId15" Type="http://schemas.openxmlformats.org/officeDocument/2006/relationships/theme" Target="theme/theme1.xml"/><Relationship Id="rId10" Type="http://schemas.openxmlformats.org/officeDocument/2006/relationships/hyperlink" Target="garantf1://10800200.33338/" TargetMode="External"/><Relationship Id="rId4" Type="http://schemas.openxmlformats.org/officeDocument/2006/relationships/image" Target="media/image1.jpeg"/><Relationship Id="rId9" Type="http://schemas.openxmlformats.org/officeDocument/2006/relationships/hyperlink" Target="garantf1://10800200.333035112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5311</Words>
  <Characters>30276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5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werty</dc:creator>
  <cp:keywords/>
  <dc:description/>
  <cp:lastModifiedBy>qwerty</cp:lastModifiedBy>
  <cp:revision>9</cp:revision>
  <cp:lastPrinted>2017-05-05T13:35:00Z</cp:lastPrinted>
  <dcterms:created xsi:type="dcterms:W3CDTF">2017-05-05T12:58:00Z</dcterms:created>
  <dcterms:modified xsi:type="dcterms:W3CDTF">2019-03-26T06:21:00Z</dcterms:modified>
</cp:coreProperties>
</file>